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3D7E" w:rsidRPr="00FD0ACF" w:rsidRDefault="00AA08CB" w:rsidP="00803D7E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2</w:t>
      </w:r>
      <w:bookmarkStart w:id="0" w:name="_GoBack"/>
      <w:bookmarkEnd w:id="0"/>
    </w:p>
    <w:p w:rsidR="003D32C1" w:rsidRDefault="00803D7E" w:rsidP="00803D7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-3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токола;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ограммирование – частный случай программирования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99pt" o:ole="">
            <v:imagedata r:id="rId8" o:title=""/>
          </v:shape>
          <o:OLEObject Type="Embed" ProgID="Visio.Drawing.11" ShapeID="_x0000_i1025" DrawAspect="Content" ObjectID="_1789228525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90.25pt;height:167.25pt" o:ole="">
            <v:imagedata r:id="rId10" o:title=""/>
          </v:shape>
          <o:OLEObject Type="Embed" ProgID="Visio.Drawing.11" ShapeID="_x0000_i1026" DrawAspect="Content" ObjectID="_1789228526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25pt;height:161.25pt" o:ole="">
            <v:imagedata r:id="rId12" o:title=""/>
          </v:shape>
          <o:OLEObject Type="Embed" ProgID="Visio.Drawing.11" ShapeID="_x0000_i1027" DrawAspect="Content" ObjectID="_1789228527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5pt;height:232.5pt" o:ole="">
            <v:imagedata r:id="rId14" o:title=""/>
          </v:shape>
          <o:OLEObject Type="Embed" ProgID="Visio.Drawing.11" ShapeID="_x0000_i1028" DrawAspect="Content" ObjectID="_1789228528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79.75pt;height:132pt" o:ole="">
            <v:imagedata r:id="rId16" o:title=""/>
          </v:shape>
          <o:OLEObject Type="Embed" ProgID="Visio.Drawing.11" ShapeID="_x0000_i1029" DrawAspect="Content" ObjectID="_1789228529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унифицированный идентификатор ресурса (документ, изображение, файл, служба, электронная почта,…).</w:t>
      </w:r>
    </w:p>
    <w:p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Pr="001B6988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 локатор ресурса</w:t>
      </w:r>
      <w:r w:rsidR="00F451A0"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держащий местонахождение ресурса и способ обращения (протокол) к ресурса</w:t>
      </w:r>
      <w:r w:rsidR="00F451A0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>
        <w:rPr>
          <w:rFonts w:ascii="Courier New" w:hAnsi="Courier New" w:cs="Courier New"/>
          <w:sz w:val="28"/>
          <w:szCs w:val="28"/>
          <w:lang w:val="en-US"/>
        </w:rPr>
        <w:t>URI</w:t>
      </w:r>
      <w:r>
        <w:rPr>
          <w:rFonts w:ascii="Courier New" w:hAnsi="Courier New" w:cs="Courier New"/>
          <w:sz w:val="28"/>
          <w:szCs w:val="28"/>
        </w:rPr>
        <w:t>.</w:t>
      </w:r>
    </w:p>
    <w:p w:rsidR="007E26ED" w:rsidRPr="00E2103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</w:t>
      </w:r>
      <w:r>
        <w:rPr>
          <w:rFonts w:ascii="Courier New" w:hAnsi="Courier New" w:cs="Courier New"/>
          <w:b/>
          <w:sz w:val="28"/>
          <w:szCs w:val="28"/>
          <w:lang w:val="en-US"/>
        </w:rPr>
        <w:t>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  <w:r w:rsidRPr="00E2103F">
        <w:rPr>
          <w:rFonts w:ascii="Courier New" w:hAnsi="Courier New" w:cs="Courier New"/>
          <w:sz w:val="28"/>
          <w:szCs w:val="28"/>
        </w:rPr>
        <w:t xml:space="preserve">- 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фицированное  имя ресурса –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имя ресурса, не содержащее месторасположение и способ доступа к ресурсу. В будущем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ен заменить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для решения проблем с перемещением ресурсов в </w:t>
      </w:r>
      <w:r>
        <w:rPr>
          <w:rFonts w:ascii="Courier New" w:hAnsi="Courier New" w:cs="Courier New"/>
          <w:sz w:val="28"/>
          <w:szCs w:val="28"/>
          <w:lang w:val="en-US"/>
        </w:rPr>
        <w:t>Internet</w:t>
      </w:r>
      <w:r w:rsidRPr="00E2103F">
        <w:rPr>
          <w:rFonts w:ascii="Courier New" w:hAnsi="Courier New" w:cs="Courier New"/>
          <w:sz w:val="28"/>
          <w:szCs w:val="28"/>
        </w:rPr>
        <w:t>).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P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 w:rsidRPr="00C16238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>–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62A8" w:rsidRPr="000662A8" w:rsidRDefault="000662A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PURPL</w:t>
      </w:r>
      <w:r w:rsidRPr="00E2103F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E7052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постоя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нифицированны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локатор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а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Например: </w:t>
      </w:r>
      <w:hyperlink r:id="rId32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,  </w:t>
      </w:r>
      <w:hyperlink r:id="rId33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– указывает на БД</w:t>
      </w:r>
      <w:r w:rsidRPr="00E2103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в которой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 имени </w:t>
      </w:r>
      <w:r>
        <w:rPr>
          <w:rFonts w:ascii="Courier New" w:hAnsi="Courier New" w:cs="Courier New"/>
          <w:sz w:val="28"/>
          <w:szCs w:val="28"/>
          <w:lang w:val="en-US"/>
        </w:rPr>
        <w:t>bstu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но найти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hyperlink r:id="rId34" w:history="1"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получить искомый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- </w:t>
      </w:r>
      <w:hyperlink r:id="rId35" w:history="1">
        <w:hyperlink r:id="rId36" w:history="1"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Pr="00E2103F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Pr="00351AE6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E2103F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351AE6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E2103F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Доступ к конечному ресурсу через </w:t>
      </w:r>
      <w:r>
        <w:rPr>
          <w:rFonts w:ascii="Courier New" w:hAnsi="Courier New" w:cs="Courier New"/>
          <w:sz w:val="28"/>
          <w:szCs w:val="28"/>
          <w:lang w:val="en-US"/>
        </w:rPr>
        <w:t>redirect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1B698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5pt" o:ole="">
            <v:imagedata r:id="rId37" o:title=""/>
          </v:shape>
          <o:OLEObject Type="Embed" ProgID="Visio.Drawing.11" ShapeID="_x0000_i1030" DrawAspect="Content" ObjectID="_1789228530" r:id="rId38"/>
        </w:objec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r w:rsidRPr="00E2103F">
        <w:rPr>
          <w:rFonts w:ascii="Courier New" w:hAnsi="Courier New" w:cs="Courier New"/>
          <w:sz w:val="28"/>
          <w:szCs w:val="28"/>
        </w:rPr>
        <w:t>5.</w:t>
      </w:r>
    </w:p>
    <w:p w:rsidR="00142275" w:rsidRPr="00142275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655A50">
        <w:rPr>
          <w:rFonts w:ascii="Courier New" w:hAnsi="Courier New" w:cs="Courier New"/>
          <w:sz w:val="28"/>
          <w:szCs w:val="28"/>
        </w:rPr>
        <w:t xml:space="preserve">: </w:t>
      </w:r>
      <w:r w:rsidR="00655A50">
        <w:rPr>
          <w:rFonts w:ascii="Courier New" w:hAnsi="Courier New" w:cs="Courier New"/>
          <w:sz w:val="28"/>
          <w:szCs w:val="28"/>
          <w:lang w:val="en-US"/>
        </w:rPr>
        <w:t>CSS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sz w:val="28"/>
          <w:szCs w:val="28"/>
        </w:rPr>
        <w:t xml:space="preserve">:  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lastRenderedPageBreak/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img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:rsidR="001353AD" w:rsidRPr="007B66B0" w:rsidRDefault="001353AD" w:rsidP="001353AD">
      <w:pPr>
        <w:jc w:val="both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:rsidR="007B66B0" w:rsidRPr="007B66B0" w:rsidRDefault="007B66B0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Web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-браузер: модель 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DOM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 (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W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>3</w:t>
      </w:r>
      <w:r w:rsidRPr="007B66B0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C</w:t>
      </w:r>
      <w:r w:rsidRPr="007B66B0">
        <w:rPr>
          <w:rFonts w:ascii="Courier New" w:hAnsi="Courier New" w:cs="Courier New"/>
          <w:b/>
          <w:color w:val="FF0000"/>
          <w:sz w:val="28"/>
          <w:szCs w:val="28"/>
        </w:rPr>
        <w:t xml:space="preserve">): см отдельный файл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8C40F64" wp14:editId="648F1431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E2103F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  <w:lang w:val="en-US"/>
        </w:rPr>
        <w:t xml:space="preserve">(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2103F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E2103F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Bootstrap, Kube, Foundation, Semantic UI, PureCSS.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E2103F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103F" w:rsidRDefault="00E2103F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 w:rsidRPr="00A75ED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 xml:space="preserve">5, 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15B2C" w:rsidRPr="00FF52F4" w:rsidRDefault="001353AD" w:rsidP="00FF52F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F52F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Tomcat(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68AA" w:rsidRDefault="00A968AA" w:rsidP="00B6308F">
      <w:pPr>
        <w:spacing w:line="240" w:lineRule="auto"/>
      </w:pPr>
      <w:r>
        <w:separator/>
      </w:r>
    </w:p>
  </w:endnote>
  <w:endnote w:type="continuationSeparator" w:id="0">
    <w:p w:rsidR="00A968AA" w:rsidRDefault="00A968AA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08CB">
          <w:rPr>
            <w:noProof/>
          </w:rPr>
          <w:t>1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68AA" w:rsidRDefault="00A968AA" w:rsidP="00B6308F">
      <w:pPr>
        <w:spacing w:line="240" w:lineRule="auto"/>
      </w:pPr>
      <w:r>
        <w:separator/>
      </w:r>
    </w:p>
  </w:footnote>
  <w:footnote w:type="continuationSeparator" w:id="0">
    <w:p w:rsidR="00A968AA" w:rsidRDefault="00A968AA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2CA8"/>
    <w:rsid w:val="00035C62"/>
    <w:rsid w:val="000662A8"/>
    <w:rsid w:val="000C3805"/>
    <w:rsid w:val="00116BBE"/>
    <w:rsid w:val="00125B12"/>
    <w:rsid w:val="001353AD"/>
    <w:rsid w:val="00142275"/>
    <w:rsid w:val="001B0DB3"/>
    <w:rsid w:val="001B1FCC"/>
    <w:rsid w:val="001D5230"/>
    <w:rsid w:val="002D0673"/>
    <w:rsid w:val="002D28A7"/>
    <w:rsid w:val="003103BD"/>
    <w:rsid w:val="00333EF8"/>
    <w:rsid w:val="00380B0E"/>
    <w:rsid w:val="0039296D"/>
    <w:rsid w:val="003D32C1"/>
    <w:rsid w:val="00415B2C"/>
    <w:rsid w:val="004313DD"/>
    <w:rsid w:val="004C254B"/>
    <w:rsid w:val="004E468A"/>
    <w:rsid w:val="00632F4E"/>
    <w:rsid w:val="00655A50"/>
    <w:rsid w:val="006B1E6C"/>
    <w:rsid w:val="006E2CA8"/>
    <w:rsid w:val="00724EB5"/>
    <w:rsid w:val="007B66B0"/>
    <w:rsid w:val="007E26ED"/>
    <w:rsid w:val="00803D7E"/>
    <w:rsid w:val="00815C24"/>
    <w:rsid w:val="00877887"/>
    <w:rsid w:val="008A02E8"/>
    <w:rsid w:val="008B117B"/>
    <w:rsid w:val="008B3DF4"/>
    <w:rsid w:val="008F3495"/>
    <w:rsid w:val="00930ACD"/>
    <w:rsid w:val="00931674"/>
    <w:rsid w:val="009501E7"/>
    <w:rsid w:val="0097787B"/>
    <w:rsid w:val="009B7B9F"/>
    <w:rsid w:val="00A968AA"/>
    <w:rsid w:val="00AA08CB"/>
    <w:rsid w:val="00B6308F"/>
    <w:rsid w:val="00B823C1"/>
    <w:rsid w:val="00BA6BEA"/>
    <w:rsid w:val="00BD1F40"/>
    <w:rsid w:val="00D3693C"/>
    <w:rsid w:val="00E2103F"/>
    <w:rsid w:val="00EB30B1"/>
    <w:rsid w:val="00F04C48"/>
    <w:rsid w:val="00F451A0"/>
    <w:rsid w:val="00F66FD8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6570F4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1.png"/><Relationship Id="rId21" Type="http://schemas.openxmlformats.org/officeDocument/2006/relationships/image" Target="media/image9.png"/><Relationship Id="rId34" Type="http://schemas.openxmlformats.org/officeDocument/2006/relationships/hyperlink" Target="http://www.bstu.by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2.png"/><Relationship Id="rId32" Type="http://schemas.openxmlformats.org/officeDocument/2006/relationships/hyperlink" Target="http://purpl.by/bstu/faculties/lh/lv.html" TargetMode="External"/><Relationship Id="rId37" Type="http://schemas.openxmlformats.org/officeDocument/2006/relationships/image" Target="media/image20.emf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bstu.by" TargetMode="External"/><Relationship Id="rId49" Type="http://schemas.openxmlformats.org/officeDocument/2006/relationships/image" Target="media/image3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purpl.by/bstu/faculties/lh/lv.html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5.vsd"/><Relationship Id="rId25" Type="http://schemas.openxmlformats.org/officeDocument/2006/relationships/image" Target="media/image13.png"/><Relationship Id="rId33" Type="http://schemas.openxmlformats.org/officeDocument/2006/relationships/hyperlink" Target="http://purpl.by" TargetMode="External"/><Relationship Id="rId38" Type="http://schemas.openxmlformats.org/officeDocument/2006/relationships/oleObject" Target="embeddings/_________Microsoft_Visio_2003_20106.vsd"/><Relationship Id="rId46" Type="http://schemas.openxmlformats.org/officeDocument/2006/relationships/image" Target="media/image28.png"/><Relationship Id="rId20" Type="http://schemas.openxmlformats.org/officeDocument/2006/relationships/image" Target="media/image8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8D941A-2F41-4325-A68A-6E3EC3402B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</TotalTime>
  <Pages>13</Pages>
  <Words>651</Words>
  <Characters>3711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Дубовик Марина Владимировна</cp:lastModifiedBy>
  <cp:revision>17</cp:revision>
  <dcterms:created xsi:type="dcterms:W3CDTF">2018-02-11T14:38:00Z</dcterms:created>
  <dcterms:modified xsi:type="dcterms:W3CDTF">2024-09-30T16:06:00Z</dcterms:modified>
</cp:coreProperties>
</file>